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BB4E3C" w14:textId="139D7119" w:rsidR="00AA772C" w:rsidRPr="00247373" w:rsidRDefault="00AA772C" w:rsidP="00AA772C">
      <w:pPr>
        <w:jc w:val="center"/>
        <w:rPr>
          <w:rFonts w:ascii="Times New Roman" w:hAnsi="Times New Roman" w:cs="Times New Roman"/>
          <w:sz w:val="28"/>
          <w:szCs w:val="28"/>
          <w:lang w:val="kk-KZ"/>
        </w:rPr>
      </w:pPr>
      <w:r w:rsidRPr="00247373">
        <w:rPr>
          <w:rFonts w:ascii="Times New Roman" w:hAnsi="Times New Roman" w:cs="Times New Roman"/>
          <w:sz w:val="28"/>
          <w:szCs w:val="28"/>
          <w:lang w:val="kk-KZ"/>
        </w:rPr>
        <w:t>Те</w:t>
      </w:r>
      <w:r w:rsidR="0036193B">
        <w:rPr>
          <w:rFonts w:ascii="Times New Roman" w:hAnsi="Times New Roman" w:cs="Times New Roman"/>
          <w:sz w:val="28"/>
          <w:szCs w:val="28"/>
          <w:lang w:val="kk-KZ"/>
        </w:rPr>
        <w:t>стовое ТЗ</w:t>
      </w:r>
      <w:r w:rsidRPr="00247373">
        <w:rPr>
          <w:rFonts w:ascii="Times New Roman" w:hAnsi="Times New Roman" w:cs="Times New Roman"/>
          <w:sz w:val="28"/>
          <w:szCs w:val="28"/>
          <w:lang w:val="kk-KZ"/>
        </w:rPr>
        <w:br/>
      </w:r>
    </w:p>
    <w:p w14:paraId="15C323AF" w14:textId="456C883C" w:rsidR="00933F44" w:rsidRPr="00247373" w:rsidRDefault="00AA772C" w:rsidP="00AA772C">
      <w:pPr>
        <w:jc w:val="right"/>
        <w:rPr>
          <w:rFonts w:ascii="Times New Roman" w:hAnsi="Times New Roman" w:cs="Times New Roman"/>
          <w:sz w:val="24"/>
          <w:szCs w:val="24"/>
          <w:lang w:val="kk-KZ"/>
        </w:rPr>
      </w:pPr>
      <w:r w:rsidRPr="00247373">
        <w:rPr>
          <w:rFonts w:ascii="Times New Roman" w:hAnsi="Times New Roman" w:cs="Times New Roman"/>
          <w:sz w:val="24"/>
          <w:szCs w:val="24"/>
          <w:lang w:val="kk-KZ"/>
        </w:rPr>
        <w:t>Танкаева Жамилия, 22г</w:t>
      </w:r>
    </w:p>
    <w:p w14:paraId="6FB33C30" w14:textId="4A18E7D6" w:rsidR="00AA772C" w:rsidRDefault="00AA772C" w:rsidP="00AA772C">
      <w:pPr>
        <w:jc w:val="right"/>
        <w:rPr>
          <w:rFonts w:ascii="Times New Roman" w:hAnsi="Times New Roman" w:cs="Times New Roman"/>
          <w:lang w:val="kk-KZ"/>
        </w:rPr>
      </w:pPr>
    </w:p>
    <w:p w14:paraId="3882D3E2" w14:textId="470AAEC8" w:rsidR="00AA772C" w:rsidRPr="00AA772C" w:rsidRDefault="00AA772C" w:rsidP="00AA77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A772C">
        <w:rPr>
          <w:rFonts w:ascii="Times New Roman" w:hAnsi="Times New Roman" w:cs="Times New Roman"/>
          <w:b/>
          <w:bCs/>
          <w:sz w:val="28"/>
          <w:szCs w:val="28"/>
        </w:rPr>
        <w:t>Спецификация MVP для системы выдачи годовых займов</w:t>
      </w:r>
    </w:p>
    <w:p w14:paraId="7FE00E09" w14:textId="5187783D" w:rsidR="00AA772C" w:rsidRDefault="00AA772C" w:rsidP="00AA772C">
      <w:pPr>
        <w:rPr>
          <w:rFonts w:ascii="Times New Roman" w:hAnsi="Times New Roman" w:cs="Times New Roman"/>
          <w:lang w:val="kk-KZ"/>
        </w:rPr>
      </w:pPr>
    </w:p>
    <w:p w14:paraId="551C977F" w14:textId="31A85898" w:rsidR="00AA772C" w:rsidRPr="00421651" w:rsidRDefault="00AA772C" w:rsidP="00AA772C">
      <w:pPr>
        <w:pStyle w:val="a7"/>
        <w:numPr>
          <w:ilvl w:val="0"/>
          <w:numId w:val="1"/>
        </w:numPr>
        <w:ind w:left="284" w:hanging="284"/>
        <w:rPr>
          <w:rFonts w:ascii="Times New Roman" w:hAnsi="Times New Roman" w:cs="Times New Roman"/>
          <w:sz w:val="28"/>
          <w:szCs w:val="28"/>
          <w:lang w:val="kk-KZ"/>
        </w:rPr>
      </w:pPr>
      <w:r w:rsidRPr="00421651">
        <w:rPr>
          <w:rFonts w:ascii="Times New Roman" w:hAnsi="Times New Roman" w:cs="Times New Roman"/>
          <w:sz w:val="28"/>
          <w:szCs w:val="28"/>
          <w:lang w:val="kk-KZ"/>
        </w:rPr>
        <w:t xml:space="preserve">Описание </w:t>
      </w:r>
      <w:r w:rsidRPr="00421651">
        <w:rPr>
          <w:rFonts w:ascii="Times New Roman" w:hAnsi="Times New Roman" w:cs="Times New Roman"/>
          <w:sz w:val="28"/>
          <w:szCs w:val="28"/>
          <w:lang w:val="en-US"/>
        </w:rPr>
        <w:t>UI</w:t>
      </w:r>
    </w:p>
    <w:p w14:paraId="225B8EA5" w14:textId="0BD51DA7" w:rsidR="00AA772C" w:rsidRPr="00421651" w:rsidRDefault="00AA772C" w:rsidP="00AA772C">
      <w:pPr>
        <w:rPr>
          <w:rFonts w:ascii="Times New Roman" w:hAnsi="Times New Roman" w:cs="Times New Roman"/>
          <w:i/>
          <w:iCs/>
          <w:sz w:val="28"/>
          <w:szCs w:val="28"/>
          <w:lang w:val="kk-KZ"/>
        </w:rPr>
      </w:pPr>
      <w:r w:rsidRPr="00421651">
        <w:rPr>
          <w:rFonts w:ascii="Times New Roman" w:hAnsi="Times New Roman" w:cs="Times New Roman"/>
          <w:i/>
          <w:iCs/>
          <w:sz w:val="28"/>
          <w:szCs w:val="28"/>
          <w:lang w:val="kk-KZ"/>
        </w:rPr>
        <w:t xml:space="preserve">Страница ввода данных: </w:t>
      </w:r>
    </w:p>
    <w:p w14:paraId="09DF4791" w14:textId="2CF6F402" w:rsidR="00AA772C" w:rsidRPr="00421651" w:rsidRDefault="00AA772C" w:rsidP="00AA772C">
      <w:pPr>
        <w:pStyle w:val="a7"/>
        <w:numPr>
          <w:ilvl w:val="0"/>
          <w:numId w:val="2"/>
        </w:numPr>
        <w:ind w:left="851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b/>
          <w:bCs/>
          <w:sz w:val="24"/>
          <w:szCs w:val="24"/>
          <w:lang w:val="kk-KZ"/>
        </w:rPr>
        <w:t xml:space="preserve">Заголовок: </w:t>
      </w:r>
      <w:r w:rsidRPr="00421651">
        <w:rPr>
          <w:rFonts w:ascii="Times New Roman" w:hAnsi="Times New Roman" w:cs="Times New Roman"/>
          <w:sz w:val="24"/>
          <w:szCs w:val="24"/>
          <w:lang w:val="kk-KZ"/>
        </w:rPr>
        <w:t>«Получите годовой займ!»</w:t>
      </w:r>
    </w:p>
    <w:p w14:paraId="1AF31293" w14:textId="541E8297" w:rsidR="00AA772C" w:rsidRPr="00421651" w:rsidRDefault="00AA772C" w:rsidP="00AA772C">
      <w:pPr>
        <w:pStyle w:val="a7"/>
        <w:numPr>
          <w:ilvl w:val="0"/>
          <w:numId w:val="2"/>
        </w:numPr>
        <w:ind w:left="851"/>
        <w:rPr>
          <w:rFonts w:ascii="Times New Roman" w:hAnsi="Times New Roman" w:cs="Times New Roman"/>
          <w:b/>
          <w:bCs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b/>
          <w:bCs/>
          <w:sz w:val="24"/>
          <w:szCs w:val="24"/>
          <w:lang w:val="kk-KZ"/>
        </w:rPr>
        <w:t xml:space="preserve">Форма ввода: </w:t>
      </w:r>
    </w:p>
    <w:p w14:paraId="3184B871" w14:textId="1A2A3E21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 xml:space="preserve">Поле для ввода имени </w:t>
      </w:r>
      <w:r w:rsidRPr="00421651">
        <w:rPr>
          <w:rFonts w:ascii="Times New Roman" w:hAnsi="Times New Roman" w:cs="Times New Roman"/>
          <w:sz w:val="24"/>
          <w:szCs w:val="24"/>
        </w:rPr>
        <w:t>(текстовое поле)</w:t>
      </w:r>
    </w:p>
    <w:p w14:paraId="5D680CC5" w14:textId="619E3F3E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</w:rPr>
        <w:t>Поле для ввода даты рождения (дата)</w:t>
      </w:r>
    </w:p>
    <w:p w14:paraId="0EED23C3" w14:textId="48C2E62E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</w:rPr>
        <w:t xml:space="preserve">Поле для ввода </w:t>
      </w:r>
      <w:r w:rsidRPr="00421651">
        <w:rPr>
          <w:rFonts w:ascii="Times New Roman" w:hAnsi="Times New Roman" w:cs="Times New Roman"/>
          <w:sz w:val="24"/>
          <w:szCs w:val="24"/>
          <w:lang w:val="en-US"/>
        </w:rPr>
        <w:t>email</w:t>
      </w:r>
      <w:r w:rsidRPr="00421651">
        <w:rPr>
          <w:rFonts w:ascii="Times New Roman" w:hAnsi="Times New Roman" w:cs="Times New Roman"/>
          <w:sz w:val="24"/>
          <w:szCs w:val="24"/>
        </w:rPr>
        <w:t xml:space="preserve"> (</w:t>
      </w:r>
      <w:r w:rsidRPr="00421651">
        <w:rPr>
          <w:rFonts w:ascii="Times New Roman" w:hAnsi="Times New Roman" w:cs="Times New Roman"/>
          <w:sz w:val="24"/>
          <w:szCs w:val="24"/>
          <w:lang w:val="kk-KZ"/>
        </w:rPr>
        <w:t>текстовое поле с валидацией на правильный формат</w:t>
      </w:r>
      <w:r w:rsidRPr="00421651">
        <w:rPr>
          <w:rFonts w:ascii="Times New Roman" w:hAnsi="Times New Roman" w:cs="Times New Roman"/>
          <w:sz w:val="24"/>
          <w:szCs w:val="24"/>
        </w:rPr>
        <w:t>)</w:t>
      </w:r>
    </w:p>
    <w:p w14:paraId="37D294AB" w14:textId="78054069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</w:rPr>
        <w:t>Поле для ввода телефона (текстовое поле с маской)</w:t>
      </w:r>
    </w:p>
    <w:p w14:paraId="7C84E3D8" w14:textId="6EFF0887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Поле выбора места работы (выпадающий список):</w:t>
      </w:r>
    </w:p>
    <w:p w14:paraId="19FD3B86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Программирование</w:t>
      </w:r>
    </w:p>
    <w:p w14:paraId="22E137E8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Финансы</w:t>
      </w:r>
    </w:p>
    <w:p w14:paraId="352A89E9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Медицина</w:t>
      </w:r>
    </w:p>
    <w:p w14:paraId="3BF98630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Образование</w:t>
      </w:r>
    </w:p>
    <w:p w14:paraId="6E9DB168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Строительство</w:t>
      </w:r>
    </w:p>
    <w:p w14:paraId="32ABD80C" w14:textId="77777777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Другое (ввод вручную)</w:t>
      </w:r>
    </w:p>
    <w:p w14:paraId="0B00D438" w14:textId="255D532C" w:rsidR="00AA772C" w:rsidRPr="00421651" w:rsidRDefault="00AA772C" w:rsidP="00D5313B">
      <w:pPr>
        <w:pStyle w:val="a7"/>
        <w:numPr>
          <w:ilvl w:val="2"/>
          <w:numId w:val="2"/>
        </w:numPr>
        <w:ind w:left="226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Нет работы</w:t>
      </w:r>
    </w:p>
    <w:p w14:paraId="5940F369" w14:textId="5A962FCA" w:rsidR="00AA772C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</w:rPr>
        <w:t>Поле для ввода месячной зарплаты (числовое поле)</w:t>
      </w:r>
    </w:p>
    <w:p w14:paraId="17272679" w14:textId="77777777" w:rsidR="00D5313B" w:rsidRPr="00421651" w:rsidRDefault="00AA772C" w:rsidP="00D5313B">
      <w:pPr>
        <w:pStyle w:val="a7"/>
        <w:numPr>
          <w:ilvl w:val="1"/>
          <w:numId w:val="2"/>
        </w:numPr>
        <w:ind w:left="1418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Поле для ввода месячных выплат по другим задолженностям (числовое поле)</w:t>
      </w:r>
    </w:p>
    <w:p w14:paraId="5302F542" w14:textId="4C5F2D94" w:rsidR="00D5313B" w:rsidRPr="00421651" w:rsidRDefault="00D5313B" w:rsidP="00D5313B">
      <w:pPr>
        <w:pStyle w:val="a7"/>
        <w:numPr>
          <w:ilvl w:val="0"/>
          <w:numId w:val="2"/>
        </w:numPr>
        <w:ind w:left="851"/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b/>
          <w:bCs/>
          <w:sz w:val="24"/>
          <w:szCs w:val="24"/>
          <w:lang w:val="kk-KZ"/>
        </w:rPr>
        <w:t xml:space="preserve">Кнопка: </w:t>
      </w:r>
      <w:r w:rsidRPr="00421651">
        <w:rPr>
          <w:rFonts w:ascii="Times New Roman" w:hAnsi="Times New Roman" w:cs="Times New Roman"/>
          <w:sz w:val="24"/>
          <w:szCs w:val="24"/>
          <w:lang w:val="kk-KZ"/>
        </w:rPr>
        <w:t>«</w:t>
      </w:r>
      <w:r w:rsidR="00421651" w:rsidRPr="00421651">
        <w:rPr>
          <w:rFonts w:ascii="Times New Roman" w:hAnsi="Times New Roman" w:cs="Times New Roman"/>
          <w:sz w:val="24"/>
          <w:szCs w:val="24"/>
          <w:lang w:val="kk-KZ"/>
        </w:rPr>
        <w:t>Создать</w:t>
      </w:r>
      <w:r w:rsidRPr="00421651">
        <w:rPr>
          <w:rFonts w:ascii="Times New Roman" w:hAnsi="Times New Roman" w:cs="Times New Roman"/>
          <w:sz w:val="24"/>
          <w:szCs w:val="24"/>
          <w:lang w:val="kk-KZ"/>
        </w:rPr>
        <w:t>»</w:t>
      </w:r>
    </w:p>
    <w:p w14:paraId="0F5236D0" w14:textId="0A309C8B" w:rsidR="00AA772C" w:rsidRDefault="002864FA" w:rsidP="00AA772C">
      <w:pPr>
        <w:rPr>
          <w:rFonts w:ascii="Times New Roman" w:hAnsi="Times New Roman" w:cs="Times New Roman"/>
          <w:lang w:val="kk-KZ"/>
        </w:rPr>
      </w:pPr>
      <w:r>
        <w:rPr>
          <w:noProof/>
        </w:rPr>
        <w:lastRenderedPageBreak/>
        <w:drawing>
          <wp:inline distT="0" distB="0" distL="0" distR="0" wp14:anchorId="05F2248A" wp14:editId="6C5ECBBE">
            <wp:extent cx="5731510" cy="3575050"/>
            <wp:effectExtent l="0" t="0" r="254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7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0EDB7" w14:textId="40A380F5" w:rsidR="00421651" w:rsidRDefault="00421651" w:rsidP="00AA772C">
      <w:pPr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1-рис. Дизайн ввода данных</w:t>
      </w:r>
    </w:p>
    <w:p w14:paraId="7E8FAE02" w14:textId="77777777" w:rsidR="00247373" w:rsidRPr="00421651" w:rsidRDefault="00247373" w:rsidP="00AA772C">
      <w:pPr>
        <w:rPr>
          <w:rFonts w:ascii="Times New Roman" w:hAnsi="Times New Roman" w:cs="Times New Roman"/>
          <w:sz w:val="24"/>
          <w:szCs w:val="24"/>
          <w:lang w:val="kk-KZ"/>
        </w:rPr>
      </w:pPr>
    </w:p>
    <w:p w14:paraId="63EB9695" w14:textId="0EE00EEF" w:rsidR="00421651" w:rsidRDefault="0032206C" w:rsidP="00AA772C">
      <w:pPr>
        <w:rPr>
          <w:rFonts w:ascii="Times New Roman" w:hAnsi="Times New Roman" w:cs="Times New Roman"/>
          <w:lang w:val="kk-KZ"/>
        </w:rPr>
      </w:pPr>
      <w:r>
        <w:rPr>
          <w:noProof/>
        </w:rPr>
        <w:drawing>
          <wp:inline distT="0" distB="0" distL="0" distR="0" wp14:anchorId="44A99D39" wp14:editId="73F1AF87">
            <wp:extent cx="5731510" cy="3597910"/>
            <wp:effectExtent l="0" t="0" r="254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7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3E928" w14:textId="4A32B3D1" w:rsidR="00421651" w:rsidRDefault="00421651" w:rsidP="00421651">
      <w:pPr>
        <w:rPr>
          <w:rFonts w:ascii="Times New Roman" w:hAnsi="Times New Roman" w:cs="Times New Roman"/>
          <w:sz w:val="24"/>
          <w:szCs w:val="24"/>
          <w:lang w:val="kk-KZ"/>
        </w:rPr>
      </w:pPr>
      <w:r w:rsidRPr="00421651">
        <w:rPr>
          <w:rFonts w:ascii="Times New Roman" w:hAnsi="Times New Roman" w:cs="Times New Roman"/>
          <w:sz w:val="24"/>
          <w:szCs w:val="24"/>
          <w:lang w:val="kk-KZ"/>
        </w:rPr>
        <w:t>2-рис. Дизайн ввода данных (Заполнение данных)</w:t>
      </w:r>
    </w:p>
    <w:p w14:paraId="528B3CEB" w14:textId="621D5296" w:rsidR="0032206C" w:rsidRDefault="0032206C" w:rsidP="00421651">
      <w:pPr>
        <w:rPr>
          <w:rFonts w:ascii="Times New Roman" w:hAnsi="Times New Roman" w:cs="Times New Roman"/>
          <w:sz w:val="24"/>
          <w:szCs w:val="24"/>
          <w:lang w:val="kk-KZ"/>
        </w:rPr>
      </w:pPr>
      <w:r>
        <w:rPr>
          <w:noProof/>
        </w:rPr>
        <w:lastRenderedPageBreak/>
        <w:drawing>
          <wp:inline distT="0" distB="0" distL="0" distR="0" wp14:anchorId="19F632B7" wp14:editId="71B6388E">
            <wp:extent cx="5731510" cy="3590925"/>
            <wp:effectExtent l="0" t="0" r="254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7BBBF" w14:textId="58CBE726" w:rsidR="0032206C" w:rsidRPr="00421651" w:rsidRDefault="0032206C" w:rsidP="00421651">
      <w:pPr>
        <w:rPr>
          <w:rFonts w:ascii="Times New Roman" w:hAnsi="Times New Roman" w:cs="Times New Roman"/>
          <w:sz w:val="24"/>
          <w:szCs w:val="24"/>
          <w:lang w:val="kk-KZ"/>
        </w:rPr>
      </w:pPr>
      <w:r>
        <w:rPr>
          <w:rFonts w:ascii="Times New Roman" w:hAnsi="Times New Roman" w:cs="Times New Roman"/>
          <w:sz w:val="24"/>
          <w:szCs w:val="24"/>
          <w:lang w:val="kk-KZ"/>
        </w:rPr>
        <w:t>3-рис. Статус: На рассмотрении</w:t>
      </w:r>
    </w:p>
    <w:p w14:paraId="4CE65858" w14:textId="77777777" w:rsidR="00421651" w:rsidRPr="00421651" w:rsidRDefault="00421651" w:rsidP="0042165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421651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Страница результата:</w:t>
      </w:r>
    </w:p>
    <w:p w14:paraId="3BD7FE10" w14:textId="67DD35E8" w:rsidR="00421651" w:rsidRPr="00F96737" w:rsidRDefault="00EC3B76" w:rsidP="00722F64">
      <w:pPr>
        <w:numPr>
          <w:ilvl w:val="0"/>
          <w:numId w:val="4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>Статус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E65835"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 xml:space="preserve">при 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тказ</w:t>
      </w:r>
      <w:r w:rsidR="00E65835"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>е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:</w:t>
      </w:r>
    </w:p>
    <w:p w14:paraId="4BA5A4E4" w14:textId="77777777" w:rsidR="00F96737" w:rsidRPr="00421651" w:rsidRDefault="00F96737" w:rsidP="00F96737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F5968B" w14:textId="49C7F8C1" w:rsidR="00E908E6" w:rsidRDefault="00E65835" w:rsidP="00722F64">
      <w:pPr>
        <w:numPr>
          <w:ilvl w:val="1"/>
          <w:numId w:val="4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Статус</w:t>
      </w:r>
      <w:r w:rsidR="00421651" w:rsidRPr="00421651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«</w:t>
      </w:r>
      <w:r w:rsidR="00D51978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 кредите отказано</w:t>
      </w: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»</w:t>
      </w:r>
    </w:p>
    <w:p w14:paraId="1EB71AC5" w14:textId="147E270B" w:rsidR="005F5DFB" w:rsidRPr="005F7817" w:rsidRDefault="00E65835" w:rsidP="00722F64">
      <w:pPr>
        <w:numPr>
          <w:ilvl w:val="1"/>
          <w:numId w:val="4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Описание: «Недостаточная </w:t>
      </w:r>
      <w:r w:rsidR="006937AE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сумма заработной платы</w:t>
      </w: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»</w:t>
      </w:r>
      <w:r w:rsidR="006937AE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 / «</w:t>
      </w:r>
      <w:r w:rsidR="00234CFE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Отсутствие </w:t>
      </w:r>
      <w:r w:rsidR="00B777A9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налачи</w:t>
      </w:r>
      <w:r w:rsidR="00353969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е пенсионных начислений</w:t>
      </w:r>
      <w:r w:rsidR="006937AE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»</w:t>
      </w:r>
      <w:r w:rsidR="00353969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 / «</w:t>
      </w:r>
      <w:r w:rsidR="00DA0DBD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Возрастное ограничение</w:t>
      </w:r>
      <w:r w:rsidR="00353969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»</w:t>
      </w:r>
    </w:p>
    <w:p w14:paraId="0A5004A8" w14:textId="500B1ABC" w:rsidR="005F7817" w:rsidRDefault="0094400D" w:rsidP="00722F64">
      <w:pPr>
        <w:numPr>
          <w:ilvl w:val="1"/>
          <w:numId w:val="4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З</w:t>
      </w:r>
      <w:r w:rsidR="005F78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адний фон </w:t>
      </w: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«</w:t>
      </w:r>
      <w:r w:rsidR="005F7817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Описани</w:t>
      </w: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е»: указывается красным цветом</w:t>
      </w:r>
    </w:p>
    <w:p w14:paraId="467C7228" w14:textId="77777777" w:rsidR="00D51978" w:rsidRDefault="00D51978" w:rsidP="005F5DFB">
      <w:pPr>
        <w:spacing w:after="0" w:line="276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CDF89AD" w14:textId="77777777" w:rsidR="00746E28" w:rsidRPr="00421651" w:rsidRDefault="00746E28" w:rsidP="00722F64">
      <w:pPr>
        <w:spacing w:after="0" w:line="276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845281" w14:textId="02EC01B1" w:rsidR="00421651" w:rsidRPr="00421651" w:rsidRDefault="00EC3B76" w:rsidP="00722F64">
      <w:pPr>
        <w:numPr>
          <w:ilvl w:val="0"/>
          <w:numId w:val="4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>Статус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 xml:space="preserve"> </w:t>
      </w:r>
      <w:r w:rsidR="00E65835"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 xml:space="preserve">при 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одобрен</w:t>
      </w:r>
      <w:r w:rsidR="00E65835">
        <w:rPr>
          <w:rFonts w:ascii="Times New Roman" w:eastAsia="Times New Roman" w:hAnsi="Times New Roman" w:cs="Times New Roman"/>
          <w:b/>
          <w:bCs/>
          <w:sz w:val="24"/>
          <w:szCs w:val="24"/>
          <w:lang w:val="kk-KZ" w:eastAsia="ru-RU"/>
        </w:rPr>
        <w:t>ии</w:t>
      </w:r>
      <w:r w:rsidR="00421651" w:rsidRPr="00421651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:</w:t>
      </w:r>
    </w:p>
    <w:p w14:paraId="2B88C231" w14:textId="7C527435" w:rsidR="00E65835" w:rsidRDefault="00E65835" w:rsidP="00E908E6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Статус: «Одобрено»</w:t>
      </w:r>
    </w:p>
    <w:p w14:paraId="061BF80A" w14:textId="37B2884B" w:rsidR="00E908E6" w:rsidRDefault="00E65835" w:rsidP="00E908E6">
      <w:pPr>
        <w:numPr>
          <w:ilvl w:val="1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Описание</w:t>
      </w:r>
      <w:r w:rsidR="00421651" w:rsidRPr="00421651">
        <w:rPr>
          <w:rFonts w:ascii="Times New Roman" w:eastAsia="Times New Roman" w:hAnsi="Times New Roman" w:cs="Times New Roman"/>
          <w:sz w:val="24"/>
          <w:szCs w:val="24"/>
          <w:lang w:eastAsia="ru-RU"/>
        </w:rPr>
        <w:t>: "Мы готовы выдать вам X рублей на 1 год. Вернуть нужно будет Y рублей! Для получения денег, пожалуйста, позвоните по телефону [телефон]."</w:t>
      </w:r>
    </w:p>
    <w:p w14:paraId="5F0B2110" w14:textId="14A0400A" w:rsidR="0094400D" w:rsidRPr="0094400D" w:rsidRDefault="0094400D" w:rsidP="0094400D">
      <w:pPr>
        <w:numPr>
          <w:ilvl w:val="1"/>
          <w:numId w:val="4"/>
        </w:num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Задний фон «Описание»: указывается зеленым цветом</w:t>
      </w:r>
    </w:p>
    <w:p w14:paraId="065BBBA2" w14:textId="7936972C" w:rsidR="00FD462C" w:rsidRDefault="008138A1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</w:rPr>
        <w:lastRenderedPageBreak/>
        <w:drawing>
          <wp:inline distT="0" distB="0" distL="0" distR="0" wp14:anchorId="3E527E47" wp14:editId="4E6B01D8">
            <wp:extent cx="5731510" cy="3674745"/>
            <wp:effectExtent l="0" t="0" r="2540" b="190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7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CA128" w14:textId="5402C006" w:rsidR="00FD462C" w:rsidRDefault="001C0F92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4</w:t>
      </w:r>
      <w:r w:rsidR="00FD462C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-рис. </w:t>
      </w:r>
      <w:r w:rsidR="00BD0AB8" w:rsidRPr="00421651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аница результата</w:t>
      </w:r>
      <w:r w:rsidR="00BD0AB8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: Отказано</w:t>
      </w:r>
    </w:p>
    <w:p w14:paraId="2C8CF678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627F9987" w14:textId="77777777" w:rsidR="00746E28" w:rsidRDefault="00746E28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110FAC1D" w14:textId="2799E9FC" w:rsidR="00746E28" w:rsidRDefault="0046655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>
        <w:rPr>
          <w:noProof/>
        </w:rPr>
        <w:drawing>
          <wp:inline distT="0" distB="0" distL="0" distR="0" wp14:anchorId="56B227A3" wp14:editId="36AAFCC6">
            <wp:extent cx="5731510" cy="3585210"/>
            <wp:effectExtent l="0" t="0" r="254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8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BE5A7" w14:textId="3605220B" w:rsidR="00DC0EBD" w:rsidRDefault="001C0F92" w:rsidP="00DC0E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5</w:t>
      </w:r>
      <w:r w:rsidR="00DC0EBD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 xml:space="preserve">-рис. </w:t>
      </w:r>
      <w:r w:rsidR="00DC0EBD" w:rsidRPr="00421651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аница результата</w:t>
      </w:r>
      <w:r w:rsidR="00DC0EBD"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  <w:t>: Одобрено</w:t>
      </w:r>
    </w:p>
    <w:p w14:paraId="595D96AE" w14:textId="36557D01" w:rsidR="00DC0EBD" w:rsidRDefault="00DC0EBD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24167F52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5D3F2A31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1EC892D9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60C9A376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77E61F9A" w14:textId="77777777" w:rsidR="00247373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79F3D2ED" w14:textId="77777777" w:rsidR="00247373" w:rsidRPr="00FD462C" w:rsidRDefault="00247373" w:rsidP="00746E2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kk-KZ" w:eastAsia="ru-RU"/>
        </w:rPr>
      </w:pPr>
    </w:p>
    <w:p w14:paraId="34FA43DA" w14:textId="5256431E" w:rsidR="003E2C04" w:rsidRPr="003E2C04" w:rsidRDefault="003E2C04" w:rsidP="003E2C04">
      <w:pPr>
        <w:pStyle w:val="a7"/>
        <w:numPr>
          <w:ilvl w:val="0"/>
          <w:numId w:val="1"/>
        </w:numPr>
        <w:spacing w:before="100" w:beforeAutospacing="1" w:after="100" w:afterAutospacing="1" w:line="240" w:lineRule="auto"/>
        <w:ind w:left="284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C04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ункциональные требования к бэк-</w:t>
      </w:r>
      <w:proofErr w:type="spellStart"/>
      <w:r w:rsidRPr="003E2C04">
        <w:rPr>
          <w:rFonts w:ascii="Times New Roman" w:eastAsia="Times New Roman" w:hAnsi="Times New Roman" w:cs="Times New Roman"/>
          <w:sz w:val="28"/>
          <w:szCs w:val="28"/>
          <w:lang w:eastAsia="ru-RU"/>
        </w:rPr>
        <w:t>енд</w:t>
      </w:r>
      <w:proofErr w:type="spellEnd"/>
      <w:r w:rsidRPr="003E2C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огике</w:t>
      </w:r>
    </w:p>
    <w:p w14:paraId="0009D359" w14:textId="77777777" w:rsidR="003E2C04" w:rsidRPr="00292885" w:rsidRDefault="003E2C04" w:rsidP="00722F6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Сбор данных</w:t>
      </w: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652ED2A8" w14:textId="77777777" w:rsidR="00722F64" w:rsidRPr="003E2C04" w:rsidRDefault="00722F64" w:rsidP="00722F64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3FDA5F2" w14:textId="77777777" w:rsidR="003E2C04" w:rsidRDefault="003E2C04" w:rsidP="00722F64">
      <w:pPr>
        <w:numPr>
          <w:ilvl w:val="0"/>
          <w:numId w:val="5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отправке формы данные клиента сохраняются в базу данных (имя, дата рождения, </w:t>
      </w:r>
      <w:proofErr w:type="spellStart"/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email</w:t>
      </w:r>
      <w:proofErr w:type="spellEnd"/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, телефон, место работы, зарплата, задолженности).</w:t>
      </w:r>
    </w:p>
    <w:p w14:paraId="52D99131" w14:textId="77777777" w:rsidR="00722F64" w:rsidRPr="003E2C04" w:rsidRDefault="00722F64" w:rsidP="00722F64">
      <w:pPr>
        <w:spacing w:after="0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4D3F9A1" w14:textId="77777777" w:rsidR="003E2C04" w:rsidRPr="003E2C04" w:rsidRDefault="003E2C04" w:rsidP="00722F6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Анализ данных</w:t>
      </w: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531C45E9" w14:textId="77777777" w:rsidR="003E2C04" w:rsidRPr="003E2C04" w:rsidRDefault="003E2C04" w:rsidP="00722F64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верка возраста:</w:t>
      </w:r>
    </w:p>
    <w:p w14:paraId="7EB2DAAB" w14:textId="77777777" w:rsidR="003E2C04" w:rsidRPr="003E2C04" w:rsidRDefault="003E2C04" w:rsidP="00722F64">
      <w:pPr>
        <w:numPr>
          <w:ilvl w:val="1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дата рождения клиента указывает на возраст меньше 18 или больше 90, отказ.</w:t>
      </w:r>
    </w:p>
    <w:p w14:paraId="2E7BD6BF" w14:textId="77777777" w:rsidR="003E2C04" w:rsidRPr="003E2C04" w:rsidRDefault="003E2C04" w:rsidP="00722F64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верка зарплаты:</w:t>
      </w:r>
    </w:p>
    <w:p w14:paraId="5FEA2458" w14:textId="77777777" w:rsidR="003E2C04" w:rsidRPr="003E2C04" w:rsidRDefault="003E2C04" w:rsidP="00722F64">
      <w:pPr>
        <w:numPr>
          <w:ilvl w:val="1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зарплата меньше 100 рублей, отказ.</w:t>
      </w:r>
    </w:p>
    <w:p w14:paraId="34811E55" w14:textId="77777777" w:rsidR="003E2C04" w:rsidRPr="003E2C04" w:rsidRDefault="003E2C04" w:rsidP="00722F64">
      <w:pPr>
        <w:numPr>
          <w:ilvl w:val="0"/>
          <w:numId w:val="6"/>
        </w:num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Проверка занятости:</w:t>
      </w:r>
    </w:p>
    <w:p w14:paraId="58757EF7" w14:textId="77777777" w:rsidR="003E2C04" w:rsidRDefault="003E2C04" w:rsidP="00722F64">
      <w:pPr>
        <w:numPr>
          <w:ilvl w:val="1"/>
          <w:numId w:val="6"/>
        </w:num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клиент указал "Нет работы", отказ.</w:t>
      </w:r>
    </w:p>
    <w:p w14:paraId="4FEE253A" w14:textId="77777777" w:rsidR="00722F64" w:rsidRPr="003E2C04" w:rsidRDefault="00722F64" w:rsidP="00722F64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94ACA3" w14:textId="77777777" w:rsidR="003E2C04" w:rsidRPr="003E2C04" w:rsidRDefault="003E2C04" w:rsidP="003E2C0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Расчет кредитного предложения</w:t>
      </w: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18AFBA11" w14:textId="77777777" w:rsidR="003E2C04" w:rsidRPr="003E2C04" w:rsidRDefault="003E2C04" w:rsidP="003E2C04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Если отказа нет, рассчитывается сумма займа по формуле:</w:t>
      </w:r>
    </w:p>
    <w:p w14:paraId="2881D147" w14:textId="4F769FB1" w:rsidR="003E2C04" w:rsidRPr="003E2C04" w:rsidRDefault="003E2C04" w:rsidP="003E2C04">
      <w:pPr>
        <w:spacing w:beforeAutospacing="1" w:after="0" w:afterAutospacing="1" w:line="240" w:lineRule="auto"/>
        <w:ind w:left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Сумма займа = (зарплата - выплаты по другим кредитам)</w:t>
      </w:r>
      <w:r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3E2C0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×</w:t>
      </w:r>
      <w:r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 xml:space="preserve"> </w:t>
      </w:r>
      <w:r w:rsidRPr="003E2C0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10</w:t>
      </w:r>
    </w:p>
    <w:p w14:paraId="174665FD" w14:textId="77777777" w:rsidR="003E2C04" w:rsidRPr="003E2C04" w:rsidRDefault="003E2C04" w:rsidP="003E2C04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счет суммы возврата с учетом процентной ставки 3% в месяц:</w:t>
      </w:r>
    </w:p>
    <w:p w14:paraId="02C3628C" w14:textId="44F4E975" w:rsidR="003E2C04" w:rsidRPr="003E2C04" w:rsidRDefault="003E2C04" w:rsidP="003E2C04">
      <w:pPr>
        <w:spacing w:beforeAutospacing="1" w:after="0" w:afterAutospacing="1" w:line="240" w:lineRule="auto"/>
        <w:ind w:left="720"/>
        <w:jc w:val="center"/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Сумма возврата = Сумма займа × (1+0.03) ^12</w:t>
      </w:r>
    </w:p>
    <w:p w14:paraId="1CA83ADA" w14:textId="77777777" w:rsidR="003E2C04" w:rsidRPr="003E2C04" w:rsidRDefault="003E2C04" w:rsidP="003E2C04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</w:pPr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Отправка уведомления на </w:t>
      </w:r>
      <w:proofErr w:type="spellStart"/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email</w:t>
      </w:r>
      <w:proofErr w:type="spellEnd"/>
      <w:r w:rsidRPr="003E2C04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:</w:t>
      </w:r>
    </w:p>
    <w:p w14:paraId="544EC0E7" w14:textId="664BF075" w:rsidR="00722F64" w:rsidRDefault="003E2C04" w:rsidP="00421651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сле принятия решения, отправка </w:t>
      </w:r>
      <w:proofErr w:type="spellStart"/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>email</w:t>
      </w:r>
      <w:proofErr w:type="spellEnd"/>
      <w:r w:rsidRPr="003E2C0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 результатом.</w:t>
      </w:r>
    </w:p>
    <w:p w14:paraId="36D86BE2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EA4F783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1E2ADC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C01CF8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08B247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636A3F8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BC8C2FB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0040390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307C2BF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ADC74BA" w14:textId="77777777" w:rsidR="00247373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0B5567" w14:textId="77777777" w:rsidR="00247373" w:rsidRPr="00722F64" w:rsidRDefault="00247373" w:rsidP="00247373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CC8978" w14:textId="0F1744BE" w:rsidR="003E2C04" w:rsidRPr="007773A1" w:rsidRDefault="003E2C04" w:rsidP="00722F64">
      <w:pPr>
        <w:pStyle w:val="a7"/>
        <w:numPr>
          <w:ilvl w:val="0"/>
          <w:numId w:val="1"/>
        </w:numPr>
        <w:ind w:left="284"/>
        <w:rPr>
          <w:rFonts w:ascii="Times New Roman" w:hAnsi="Times New Roman" w:cs="Times New Roman"/>
          <w:sz w:val="28"/>
          <w:szCs w:val="28"/>
        </w:rPr>
      </w:pPr>
      <w:r w:rsidRPr="007773A1">
        <w:rPr>
          <w:rFonts w:ascii="Times New Roman" w:hAnsi="Times New Roman" w:cs="Times New Roman"/>
          <w:sz w:val="28"/>
          <w:szCs w:val="28"/>
        </w:rPr>
        <w:lastRenderedPageBreak/>
        <w:t>Диаграмма процесса</w:t>
      </w:r>
    </w:p>
    <w:p w14:paraId="52D3806E" w14:textId="77777777" w:rsidR="00247373" w:rsidRDefault="00247373" w:rsidP="003E2C04"/>
    <w:p w14:paraId="17CA3C46" w14:textId="74FAB33A" w:rsidR="007773A1" w:rsidRPr="003E2C04" w:rsidRDefault="00BF424F" w:rsidP="00BF424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lang w:val="en-US"/>
        </w:rPr>
        <w:t xml:space="preserve">               </w:t>
      </w:r>
      <w:r>
        <w:object w:dxaOrig="5161" w:dyaOrig="13249" w14:anchorId="0521AA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662.4pt" o:ole="">
            <v:imagedata r:id="rId12" o:title=""/>
          </v:shape>
          <o:OLEObject Type="Embed" ProgID="Visio.Drawing.15" ShapeID="_x0000_i1025" DrawAspect="Content" ObjectID="_1790064415" r:id="rId13"/>
        </w:object>
      </w:r>
    </w:p>
    <w:p w14:paraId="13651817" w14:textId="3AF96522" w:rsidR="003E2C04" w:rsidRPr="00247373" w:rsidRDefault="003E2C04" w:rsidP="003E2C04">
      <w:pPr>
        <w:pStyle w:val="a7"/>
        <w:numPr>
          <w:ilvl w:val="0"/>
          <w:numId w:val="1"/>
        </w:numPr>
        <w:rPr>
          <w:rFonts w:ascii="Times New Roman" w:hAnsi="Times New Roman" w:cs="Times New Roman"/>
          <w:sz w:val="32"/>
          <w:szCs w:val="32"/>
        </w:rPr>
      </w:pPr>
      <w:r w:rsidRPr="00247373">
        <w:rPr>
          <w:rFonts w:ascii="Times New Roman" w:hAnsi="Times New Roman" w:cs="Times New Roman"/>
          <w:sz w:val="28"/>
          <w:szCs w:val="28"/>
        </w:rPr>
        <w:lastRenderedPageBreak/>
        <w:t>Идеи по улучшению процесса</w:t>
      </w:r>
    </w:p>
    <w:p w14:paraId="2859EC12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>Интерфейс с подсказками</w:t>
      </w:r>
      <w:proofErr w:type="gramStart"/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Pr="003E2C04">
        <w:rPr>
          <w:rFonts w:ascii="Times New Roman" w:hAnsi="Times New Roman" w:cs="Times New Roman"/>
          <w:sz w:val="24"/>
          <w:szCs w:val="24"/>
        </w:rPr>
        <w:t>Добавить</w:t>
      </w:r>
      <w:proofErr w:type="gramEnd"/>
      <w:r w:rsidRPr="003E2C04">
        <w:rPr>
          <w:rFonts w:ascii="Times New Roman" w:hAnsi="Times New Roman" w:cs="Times New Roman"/>
          <w:sz w:val="24"/>
          <w:szCs w:val="24"/>
        </w:rPr>
        <w:t xml:space="preserve"> подсказки к полям ввода, чтобы клиенты понимали, какая информация необходима.</w:t>
      </w:r>
    </w:p>
    <w:p w14:paraId="1CC22D7B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>Чат-бот для предварительной оценки</w:t>
      </w:r>
      <w:proofErr w:type="gramStart"/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Pr="003E2C04">
        <w:rPr>
          <w:rFonts w:ascii="Times New Roman" w:hAnsi="Times New Roman" w:cs="Times New Roman"/>
          <w:sz w:val="24"/>
          <w:szCs w:val="24"/>
        </w:rPr>
        <w:t>Внедрить</w:t>
      </w:r>
      <w:proofErr w:type="gramEnd"/>
      <w:r w:rsidRPr="003E2C04">
        <w:rPr>
          <w:rFonts w:ascii="Times New Roman" w:hAnsi="Times New Roman" w:cs="Times New Roman"/>
          <w:sz w:val="24"/>
          <w:szCs w:val="24"/>
        </w:rPr>
        <w:t xml:space="preserve"> чат-бота, который поможет клиентам быстро оценить вероятность получения займа, основываясь на их введенных данных.</w:t>
      </w:r>
    </w:p>
    <w:p w14:paraId="60579156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Интеграция с кредитными бюро: </w:t>
      </w:r>
      <w:r w:rsidRPr="003E2C04">
        <w:rPr>
          <w:rFonts w:ascii="Times New Roman" w:hAnsi="Times New Roman" w:cs="Times New Roman"/>
          <w:sz w:val="24"/>
          <w:szCs w:val="24"/>
        </w:rPr>
        <w:t>Подключение к кредитным бюро для автоматической проверки кредитной истории клиентов.</w:t>
      </w:r>
    </w:p>
    <w:p w14:paraId="1A6F7F4A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>Калькулятор займа</w:t>
      </w:r>
      <w:proofErr w:type="gramStart"/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: </w:t>
      </w:r>
      <w:r w:rsidRPr="003E2C04">
        <w:rPr>
          <w:rFonts w:ascii="Times New Roman" w:hAnsi="Times New Roman" w:cs="Times New Roman"/>
          <w:sz w:val="24"/>
          <w:szCs w:val="24"/>
        </w:rPr>
        <w:t>Добавить</w:t>
      </w:r>
      <w:proofErr w:type="gramEnd"/>
      <w:r w:rsidRPr="003E2C04">
        <w:rPr>
          <w:rFonts w:ascii="Times New Roman" w:hAnsi="Times New Roman" w:cs="Times New Roman"/>
          <w:sz w:val="24"/>
          <w:szCs w:val="24"/>
        </w:rPr>
        <w:t xml:space="preserve"> интерактивный калькулятор на главной странице, который поможет клиентам понять, сколько они могут получить.</w:t>
      </w:r>
    </w:p>
    <w:p w14:paraId="4272F4B4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Система лояльности: </w:t>
      </w:r>
      <w:r w:rsidRPr="003E2C04">
        <w:rPr>
          <w:rFonts w:ascii="Times New Roman" w:hAnsi="Times New Roman" w:cs="Times New Roman"/>
          <w:sz w:val="24"/>
          <w:szCs w:val="24"/>
        </w:rPr>
        <w:t>Разработка системы лояльности для постоянных клиентов, предлагающая более выгодные условия по займам.</w:t>
      </w:r>
    </w:p>
    <w:p w14:paraId="4F22676B" w14:textId="77777777" w:rsidR="003E2C04" w:rsidRPr="003E2C04" w:rsidRDefault="003E2C04" w:rsidP="003E2C04">
      <w:pPr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3E2C04">
        <w:rPr>
          <w:rFonts w:ascii="Times New Roman" w:hAnsi="Times New Roman" w:cs="Times New Roman"/>
          <w:b/>
          <w:bCs/>
          <w:sz w:val="24"/>
          <w:szCs w:val="24"/>
        </w:rPr>
        <w:t xml:space="preserve">Мобильное приложение: </w:t>
      </w:r>
      <w:r w:rsidRPr="003E2C04">
        <w:rPr>
          <w:rFonts w:ascii="Times New Roman" w:hAnsi="Times New Roman" w:cs="Times New Roman"/>
          <w:sz w:val="24"/>
          <w:szCs w:val="24"/>
        </w:rPr>
        <w:t>Создание мобильного приложения для удобного доступа к услугам компании и получения уведомлений о статусе заявки.</w:t>
      </w:r>
    </w:p>
    <w:p w14:paraId="1F462C1A" w14:textId="6216A242" w:rsidR="00421651" w:rsidRDefault="00421651" w:rsidP="00421651">
      <w:pPr>
        <w:rPr>
          <w:rFonts w:ascii="Times New Roman" w:hAnsi="Times New Roman" w:cs="Times New Roman"/>
        </w:rPr>
      </w:pPr>
    </w:p>
    <w:p w14:paraId="2A543154" w14:textId="77777777" w:rsidR="00247373" w:rsidRDefault="00247373" w:rsidP="00421651">
      <w:pPr>
        <w:rPr>
          <w:rFonts w:ascii="Times New Roman" w:hAnsi="Times New Roman" w:cs="Times New Roman"/>
        </w:rPr>
      </w:pPr>
    </w:p>
    <w:p w14:paraId="11BBC7F6" w14:textId="4B61A4FE" w:rsidR="00421651" w:rsidRDefault="00421651" w:rsidP="0042165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сурсы:</w:t>
      </w:r>
    </w:p>
    <w:p w14:paraId="5513CB72" w14:textId="0C7042E2" w:rsidR="003E2C04" w:rsidRDefault="003E2C04" w:rsidP="00421651">
      <w:pPr>
        <w:pStyle w:val="a7"/>
        <w:numPr>
          <w:ilvl w:val="0"/>
          <w:numId w:val="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UI-</w:t>
      </w:r>
      <w:r>
        <w:rPr>
          <w:rFonts w:ascii="Times New Roman" w:hAnsi="Times New Roman" w:cs="Times New Roman"/>
          <w:lang w:val="kk-KZ"/>
        </w:rPr>
        <w:t xml:space="preserve">дизайн по задаче: </w:t>
      </w:r>
    </w:p>
    <w:p w14:paraId="7C03798A" w14:textId="7F1A6D75" w:rsidR="00421651" w:rsidRPr="003E2C04" w:rsidRDefault="0036193B" w:rsidP="003E2C04">
      <w:pPr>
        <w:rPr>
          <w:rFonts w:ascii="Times New Roman" w:hAnsi="Times New Roman" w:cs="Times New Roman"/>
        </w:rPr>
      </w:pPr>
      <w:hyperlink r:id="rId14" w:history="1">
        <w:r w:rsidR="003E2C04" w:rsidRPr="002F500E">
          <w:rPr>
            <w:rStyle w:val="a8"/>
            <w:rFonts w:ascii="Times New Roman" w:hAnsi="Times New Roman" w:cs="Times New Roman"/>
          </w:rPr>
          <w:t>https://www.figma.com/design/HGtbLRuuYMPBMtGVSTrl8d/%D0%90%D0%BD%D0%BA%D0%B5%D1%82%D0%B0-%D0%B4%D0%BB%D1%8F-%D0%BF%D0%BE%D0%BB%D1%83%D1%87%D0%B5%D0%BD%D0%B8%D1%8F-%D0%B7%D0%B0%D0%B9%D0%BC%D0%B0?node-id=0-1&amp;t=aGtR7MJkWy26Saih-1</w:t>
        </w:r>
      </w:hyperlink>
    </w:p>
    <w:p w14:paraId="17B6E5FD" w14:textId="77777777" w:rsidR="00421651" w:rsidRPr="0036193B" w:rsidRDefault="00421651" w:rsidP="003E2C04">
      <w:pPr>
        <w:rPr>
          <w:rFonts w:ascii="Times New Roman" w:hAnsi="Times New Roman" w:cs="Times New Roman"/>
        </w:rPr>
      </w:pPr>
    </w:p>
    <w:sectPr w:rsidR="00421651" w:rsidRPr="0036193B" w:rsidSect="00AA772C">
      <w:pgSz w:w="11906" w:h="16838"/>
      <w:pgMar w:top="709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874162" w14:textId="77777777" w:rsidR="00AA772C" w:rsidRDefault="00AA772C" w:rsidP="00AA772C">
      <w:pPr>
        <w:spacing w:after="0" w:line="240" w:lineRule="auto"/>
      </w:pPr>
      <w:r>
        <w:separator/>
      </w:r>
    </w:p>
  </w:endnote>
  <w:endnote w:type="continuationSeparator" w:id="0">
    <w:p w14:paraId="31E2C830" w14:textId="77777777" w:rsidR="00AA772C" w:rsidRDefault="00AA772C" w:rsidP="00AA77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45FDA3" w14:textId="77777777" w:rsidR="00AA772C" w:rsidRDefault="00AA772C" w:rsidP="00AA772C">
      <w:pPr>
        <w:spacing w:after="0" w:line="240" w:lineRule="auto"/>
      </w:pPr>
      <w:r>
        <w:separator/>
      </w:r>
    </w:p>
  </w:footnote>
  <w:footnote w:type="continuationSeparator" w:id="0">
    <w:p w14:paraId="19D7A0AB" w14:textId="77777777" w:rsidR="00AA772C" w:rsidRDefault="00AA772C" w:rsidP="00AA772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B20D6"/>
    <w:multiLevelType w:val="hybridMultilevel"/>
    <w:tmpl w:val="5F5A77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7204A6"/>
    <w:multiLevelType w:val="hybridMultilevel"/>
    <w:tmpl w:val="F318A4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DD05D0"/>
    <w:multiLevelType w:val="multilevel"/>
    <w:tmpl w:val="70E21F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3B644F2"/>
    <w:multiLevelType w:val="multilevel"/>
    <w:tmpl w:val="7598E6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67B68F7"/>
    <w:multiLevelType w:val="multilevel"/>
    <w:tmpl w:val="58E49B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8771C49"/>
    <w:multiLevelType w:val="multilevel"/>
    <w:tmpl w:val="8A72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A814671"/>
    <w:multiLevelType w:val="multilevel"/>
    <w:tmpl w:val="2F182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40FB2B29"/>
    <w:multiLevelType w:val="multilevel"/>
    <w:tmpl w:val="15C220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58F342A"/>
    <w:multiLevelType w:val="multilevel"/>
    <w:tmpl w:val="E5B612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5C82687"/>
    <w:multiLevelType w:val="hybridMultilevel"/>
    <w:tmpl w:val="E744D04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3"/>
  </w:num>
  <w:num w:numId="5">
    <w:abstractNumId w:val="4"/>
  </w:num>
  <w:num w:numId="6">
    <w:abstractNumId w:val="8"/>
  </w:num>
  <w:num w:numId="7">
    <w:abstractNumId w:val="2"/>
  </w:num>
  <w:num w:numId="8">
    <w:abstractNumId w:val="5"/>
  </w:num>
  <w:num w:numId="9">
    <w:abstractNumId w:val="6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772C"/>
    <w:rsid w:val="0003370A"/>
    <w:rsid w:val="00073610"/>
    <w:rsid w:val="000F47A3"/>
    <w:rsid w:val="001B3216"/>
    <w:rsid w:val="001C0F92"/>
    <w:rsid w:val="00234CFE"/>
    <w:rsid w:val="00247373"/>
    <w:rsid w:val="002864FA"/>
    <w:rsid w:val="00292885"/>
    <w:rsid w:val="0032206C"/>
    <w:rsid w:val="00353969"/>
    <w:rsid w:val="0036193B"/>
    <w:rsid w:val="003E2C04"/>
    <w:rsid w:val="00403045"/>
    <w:rsid w:val="00421651"/>
    <w:rsid w:val="00466553"/>
    <w:rsid w:val="005F5DFB"/>
    <w:rsid w:val="005F7817"/>
    <w:rsid w:val="006937AE"/>
    <w:rsid w:val="00722F64"/>
    <w:rsid w:val="00746E28"/>
    <w:rsid w:val="007773A1"/>
    <w:rsid w:val="007C1FDF"/>
    <w:rsid w:val="008138A1"/>
    <w:rsid w:val="00933F44"/>
    <w:rsid w:val="0094400D"/>
    <w:rsid w:val="00A85E92"/>
    <w:rsid w:val="00AA772C"/>
    <w:rsid w:val="00B279CF"/>
    <w:rsid w:val="00B777A9"/>
    <w:rsid w:val="00BD0AB8"/>
    <w:rsid w:val="00BF424F"/>
    <w:rsid w:val="00D51978"/>
    <w:rsid w:val="00D5313B"/>
    <w:rsid w:val="00D81EF8"/>
    <w:rsid w:val="00DA0DBD"/>
    <w:rsid w:val="00DC0EBD"/>
    <w:rsid w:val="00E65835"/>
    <w:rsid w:val="00E908E6"/>
    <w:rsid w:val="00EC3B76"/>
    <w:rsid w:val="00F96737"/>
    <w:rsid w:val="00FD4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7736A1A"/>
  <w15:chartTrackingRefBased/>
  <w15:docId w15:val="{973AC65C-0536-4AF6-8F2C-2B99C3B5B7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E2C0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link w:val="40"/>
    <w:uiPriority w:val="9"/>
    <w:qFormat/>
    <w:rsid w:val="003E2C04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77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A772C"/>
  </w:style>
  <w:style w:type="paragraph" w:styleId="a5">
    <w:name w:val="footer"/>
    <w:basedOn w:val="a"/>
    <w:link w:val="a6"/>
    <w:uiPriority w:val="99"/>
    <w:unhideWhenUsed/>
    <w:rsid w:val="00AA77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A772C"/>
  </w:style>
  <w:style w:type="paragraph" w:styleId="a7">
    <w:name w:val="List Paragraph"/>
    <w:basedOn w:val="a"/>
    <w:uiPriority w:val="34"/>
    <w:qFormat/>
    <w:rsid w:val="00AA772C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421651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421651"/>
    <w:rPr>
      <w:color w:val="605E5C"/>
      <w:shd w:val="clear" w:color="auto" w:fill="E1DFDD"/>
    </w:rPr>
  </w:style>
  <w:style w:type="paragraph" w:styleId="aa">
    <w:name w:val="Normal (Web)"/>
    <w:basedOn w:val="a"/>
    <w:uiPriority w:val="99"/>
    <w:semiHidden/>
    <w:unhideWhenUsed/>
    <w:rsid w:val="004216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421651"/>
    <w:rPr>
      <w:b/>
      <w:bCs/>
    </w:rPr>
  </w:style>
  <w:style w:type="character" w:customStyle="1" w:styleId="40">
    <w:name w:val="Заголовок 4 Знак"/>
    <w:basedOn w:val="a0"/>
    <w:link w:val="4"/>
    <w:uiPriority w:val="9"/>
    <w:rsid w:val="003E2C04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katex-mathml">
    <w:name w:val="katex-mathml"/>
    <w:basedOn w:val="a0"/>
    <w:rsid w:val="003E2C04"/>
  </w:style>
  <w:style w:type="character" w:customStyle="1" w:styleId="mord">
    <w:name w:val="mord"/>
    <w:basedOn w:val="a0"/>
    <w:rsid w:val="003E2C04"/>
  </w:style>
  <w:style w:type="character" w:customStyle="1" w:styleId="mrel">
    <w:name w:val="mrel"/>
    <w:basedOn w:val="a0"/>
    <w:rsid w:val="003E2C04"/>
  </w:style>
  <w:style w:type="character" w:customStyle="1" w:styleId="mopen">
    <w:name w:val="mopen"/>
    <w:basedOn w:val="a0"/>
    <w:rsid w:val="003E2C04"/>
  </w:style>
  <w:style w:type="character" w:customStyle="1" w:styleId="mbin">
    <w:name w:val="mbin"/>
    <w:basedOn w:val="a0"/>
    <w:rsid w:val="003E2C04"/>
  </w:style>
  <w:style w:type="character" w:customStyle="1" w:styleId="mclose">
    <w:name w:val="mclose"/>
    <w:basedOn w:val="a0"/>
    <w:rsid w:val="003E2C04"/>
  </w:style>
  <w:style w:type="character" w:customStyle="1" w:styleId="30">
    <w:name w:val="Заголовок 3 Знак"/>
    <w:basedOn w:val="a0"/>
    <w:link w:val="3"/>
    <w:uiPriority w:val="9"/>
    <w:semiHidden/>
    <w:rsid w:val="003E2C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c">
    <w:name w:val="FollowedHyperlink"/>
    <w:basedOn w:val="a0"/>
    <w:uiPriority w:val="99"/>
    <w:semiHidden/>
    <w:unhideWhenUsed/>
    <w:rsid w:val="001B321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128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9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18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126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04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11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592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5147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304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71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5579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04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222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5480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6109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872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94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96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s://www.figma.com/design/HGtbLRuuYMPBMtGVSTrl8d/%D0%90%D0%BD%D0%BA%D0%B5%D1%82%D0%B0-%D0%B4%D0%BB%D1%8F-%D0%BF%D0%BE%D0%BB%D1%83%D1%87%D0%B5%D0%BD%D0%B8%D1%8F-%D0%B7%D0%B0%D0%B9%D0%BC%D0%B0?node-id=0-1&amp;t=aGtR7MJkWy26Saih-1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0</TotalTime>
  <Pages>7</Pages>
  <Words>519</Words>
  <Characters>296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bi Omirzak</dc:creator>
  <cp:keywords/>
  <dc:description/>
  <cp:lastModifiedBy>Alibi Omirzak</cp:lastModifiedBy>
  <cp:revision>39</cp:revision>
  <dcterms:created xsi:type="dcterms:W3CDTF">2024-10-09T10:37:00Z</dcterms:created>
  <dcterms:modified xsi:type="dcterms:W3CDTF">2024-10-10T06:21:00Z</dcterms:modified>
</cp:coreProperties>
</file>